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2701B294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</w:t>
        </w:r>
      </w:ins>
      <w:ins w:id="9" w:author="Ericsson User r10" w:date="2024-05-24T03:02:00Z">
        <w:r w:rsidR="00612C5E">
          <w:t>1</w:t>
        </w:r>
      </w:ins>
      <w:ins w:id="10" w:author="Ericsson User r2" w:date="2024-05-23T06:54:00Z">
        <w:del w:id="11" w:author="Ericsson User r10" w:date="2024-05-24T03:02:00Z">
          <w:r w:rsidR="005B5292" w:rsidDel="00612C5E">
            <w:delText>0</w:delText>
          </w:r>
        </w:del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12" w:author="Qualcomm" w:date="2024-05-24T09:24:00Z"/>
        </w:rPr>
      </w:pPr>
      <w:ins w:id="13" w:author="Ericsson User" w:date="2024-05-09T17:51:00Z">
        <w:r>
          <w:t>Th</w:t>
        </w:r>
      </w:ins>
      <w:ins w:id="14" w:author="Ericsson User" w:date="2024-05-09T17:52:00Z">
        <w:r>
          <w:t xml:space="preserve">is chapter attempts to identify </w:t>
        </w:r>
      </w:ins>
      <w:ins w:id="15" w:author="Ericsson User" w:date="2024-05-09T17:54:00Z">
        <w:r>
          <w:t xml:space="preserve">and describe </w:t>
        </w:r>
      </w:ins>
      <w:ins w:id="16" w:author="Ericsson User" w:date="2024-05-09T17:52:00Z">
        <w:r>
          <w:t xml:space="preserve">architectural elements necessary to </w:t>
        </w:r>
      </w:ins>
      <w:ins w:id="17" w:author="Ericsson User" w:date="2024-05-09T17:53:00Z">
        <w:r>
          <w:t>define a RAN architecture for support of Ambient IoT embedded in the overall 5G system architecture</w:t>
        </w:r>
      </w:ins>
      <w:ins w:id="18" w:author="Ericsson User" w:date="2024-05-09T17:56:00Z">
        <w:r>
          <w:t xml:space="preserve"> in support of topology 1 and topology 2 (as defined in TR 38.848 [2]).</w:t>
        </w:r>
      </w:ins>
    </w:p>
    <w:p w14:paraId="48BEA341" w14:textId="413C5D7C" w:rsidR="0011326B" w:rsidRPr="00D20313" w:rsidRDefault="0011326B">
      <w:pPr>
        <w:ind w:firstLine="284"/>
        <w:rPr>
          <w:ins w:id="19" w:author="Ericsson User" w:date="2024-05-09T17:57:00Z"/>
          <w:color w:val="FF0000"/>
          <w:rPrChange w:id="20" w:author="Qualcomm" w:date="2024-05-24T09:36:00Z">
            <w:rPr>
              <w:ins w:id="21" w:author="Ericsson User" w:date="2024-05-09T17:57:00Z"/>
            </w:rPr>
          </w:rPrChange>
        </w:rPr>
        <w:pPrChange w:id="22" w:author="Qualcomm" w:date="2024-05-24T09:36:00Z">
          <w:pPr/>
        </w:pPrChange>
      </w:pPr>
      <w:ins w:id="23" w:author="Qualcomm" w:date="2024-05-24T09:24:00Z">
        <w:r w:rsidRPr="00D20313">
          <w:rPr>
            <w:color w:val="FF0000"/>
            <w:rPrChange w:id="24" w:author="Qualcomm" w:date="2024-05-24T09:36:00Z">
              <w:rPr/>
            </w:rPrChange>
          </w:rPr>
          <w:t>Editor’s Note</w:t>
        </w:r>
      </w:ins>
      <w:ins w:id="25" w:author="Qualcomm" w:date="2024-05-24T09:36:00Z">
        <w:r w:rsidR="00D20313" w:rsidRPr="00D20313">
          <w:rPr>
            <w:color w:val="FF0000"/>
            <w:rPrChange w:id="26" w:author="Qualcomm" w:date="2024-05-24T09:36:00Z">
              <w:rPr/>
            </w:rPrChange>
          </w:rPr>
          <w:t xml:space="preserve"> </w:t>
        </w:r>
      </w:ins>
      <w:ins w:id="27" w:author="Ericsson User r10" w:date="2024-05-24T03:02:00Z">
        <w:r w:rsidR="00612C5E">
          <w:rPr>
            <w:color w:val="FF0000"/>
          </w:rPr>
          <w:t>2</w:t>
        </w:r>
      </w:ins>
      <w:ins w:id="28" w:author="Qualcomm" w:date="2024-05-24T09:36:00Z">
        <w:del w:id="29" w:author="Ericsson User r10" w:date="2024-05-24T03:02:00Z">
          <w:r w:rsidR="00D20313" w:rsidDel="00612C5E">
            <w:rPr>
              <w:color w:val="FF0000"/>
            </w:rPr>
            <w:delText>0</w:delText>
          </w:r>
        </w:del>
      </w:ins>
      <w:ins w:id="30" w:author="Qualcomm" w:date="2024-05-24T09:24:00Z">
        <w:r w:rsidRPr="00D20313">
          <w:rPr>
            <w:color w:val="FF0000"/>
            <w:rPrChange w:id="31" w:author="Qualcomm" w:date="2024-05-24T09:36:00Z">
              <w:rPr/>
            </w:rPrChange>
          </w:rPr>
          <w:t xml:space="preserve">: </w:t>
        </w:r>
      </w:ins>
      <w:ins w:id="32" w:author="Qualcomm" w:date="2024-05-24T09:37:00Z">
        <w:r w:rsidR="00A2474B">
          <w:rPr>
            <w:color w:val="FF0000"/>
          </w:rPr>
          <w:t>W</w:t>
        </w:r>
      </w:ins>
      <w:ins w:id="33" w:author="Qualcomm" w:date="2024-05-24T09:24:00Z">
        <w:r w:rsidRPr="00D20313">
          <w:rPr>
            <w:color w:val="FF0000"/>
            <w:rPrChange w:id="34" w:author="Qualcomm" w:date="2024-05-24T09:36:00Z">
              <w:rPr/>
            </w:rPrChange>
          </w:rPr>
          <w:t>hat functionalities are hosted by the 5GS</w:t>
        </w:r>
      </w:ins>
      <w:ins w:id="35" w:author="Qualcomm" w:date="2024-05-24T09:37:00Z">
        <w:r w:rsidR="00A2474B">
          <w:rPr>
            <w:color w:val="FF0000"/>
          </w:rPr>
          <w:t xml:space="preserve"> for </w:t>
        </w:r>
        <w:proofErr w:type="spellStart"/>
        <w:r w:rsidR="00A2474B">
          <w:rPr>
            <w:color w:val="FF0000"/>
          </w:rPr>
          <w:t>AIoT</w:t>
        </w:r>
      </w:ins>
      <w:proofErr w:type="spellEnd"/>
      <w:ins w:id="36" w:author="Qualcomm" w:date="2024-05-24T09:24:00Z">
        <w:r w:rsidRPr="00D20313">
          <w:rPr>
            <w:color w:val="FF0000"/>
            <w:rPrChange w:id="37" w:author="Qualcomm" w:date="2024-05-24T09:36:00Z">
              <w:rPr/>
            </w:rPrChange>
          </w:rPr>
          <w:t xml:space="preserve"> is TBD.</w:t>
        </w:r>
      </w:ins>
    </w:p>
    <w:p w14:paraId="7A21F80B" w14:textId="77777777" w:rsidR="004260ED" w:rsidRDefault="004260ED" w:rsidP="004260ED">
      <w:pPr>
        <w:rPr>
          <w:ins w:id="38" w:author="Ericsson User" w:date="2024-05-09T17:55:00Z"/>
        </w:rPr>
      </w:pPr>
      <w:ins w:id="39" w:author="Ericsson User" w:date="2024-05-09T17:57:00Z">
        <w:r>
          <w:t xml:space="preserve">This chapter </w:t>
        </w:r>
      </w:ins>
      <w:ins w:id="40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41" w:author="Ericsson User" w:date="2024-05-09T17:58:00Z"/>
        </w:rPr>
      </w:pPr>
      <w:ins w:id="42" w:author="Ericsson User" w:date="2024-05-09T17:58:00Z">
        <w:r>
          <w:t>Figure 6.4</w:t>
        </w:r>
      </w:ins>
      <w:ins w:id="43" w:author="Ericsson User" w:date="2024-05-09T18:01:00Z">
        <w:r>
          <w:t>-</w:t>
        </w:r>
      </w:ins>
      <w:ins w:id="44" w:author="Ericsson User" w:date="2024-05-09T17:58:00Z">
        <w:r>
          <w:t xml:space="preserve">1 depicts </w:t>
        </w:r>
      </w:ins>
      <w:ins w:id="45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46" w:author="Ericsson User r2" w:date="2024-05-23T06:48:00Z">
        <w:r w:rsidR="0091696C">
          <w:t xml:space="preserve">on for </w:t>
        </w:r>
      </w:ins>
      <w:ins w:id="47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48" w:author="Ericsson User" w:date="2024-05-09T17:59:00Z"/>
        </w:rPr>
      </w:pPr>
      <w:ins w:id="49" w:author="Ericsson User" w:date="2024-05-09T17:58:00Z">
        <w:r>
          <w:t>It consists of the following archite</w:t>
        </w:r>
      </w:ins>
      <w:ins w:id="50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51" w:author="Ericsson User" w:date="2024-05-09T18:03:00Z"/>
        </w:rPr>
      </w:pPr>
      <w:proofErr w:type="spellStart"/>
      <w:ins w:id="5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53" w:author="Ericsson User r1" w:date="2024-05-22T04:10:00Z">
        <w:r w:rsidR="0063486D">
          <w:t xml:space="preserve"> and TR 38.848 [</w:t>
        </w:r>
      </w:ins>
      <w:ins w:id="54" w:author="Ericsson User r1" w:date="2024-05-22T10:52:00Z">
        <w:r w:rsidR="000C2FBB">
          <w:t>2</w:t>
        </w:r>
      </w:ins>
      <w:ins w:id="55" w:author="Ericsson User r1" w:date="2024-05-22T04:10:00Z">
        <w:r w:rsidR="0063486D">
          <w:t>]</w:t>
        </w:r>
      </w:ins>
      <w:ins w:id="56" w:author="Ericsson User" w:date="2024-05-09T17:59:00Z">
        <w:r w:rsidRPr="00B8495B">
          <w:t xml:space="preserve">. </w:t>
        </w:r>
      </w:ins>
    </w:p>
    <w:p w14:paraId="758E572F" w14:textId="13863325" w:rsidR="0063486D" w:rsidRPr="00B8495B" w:rsidRDefault="0063486D" w:rsidP="0063486D">
      <w:pPr>
        <w:pStyle w:val="EditorsNote"/>
        <w:rPr>
          <w:ins w:id="57" w:author="Ericsson User r1" w:date="2024-05-22T04:13:00Z"/>
        </w:rPr>
      </w:pPr>
      <w:ins w:id="58" w:author="Ericsson User r1" w:date="2024-05-22T04:13:00Z">
        <w:r>
          <w:t>Editor’s Note</w:t>
        </w:r>
      </w:ins>
      <w:ins w:id="59" w:author="Ericsson User r2" w:date="2024-05-23T06:54:00Z">
        <w:r w:rsidR="005B5292">
          <w:t xml:space="preserve"> </w:t>
        </w:r>
      </w:ins>
      <w:ins w:id="60" w:author="Ericsson User r10" w:date="2024-05-24T03:02:00Z">
        <w:r w:rsidR="00612C5E">
          <w:t>3</w:t>
        </w:r>
      </w:ins>
      <w:ins w:id="61" w:author="Ericsson User r2" w:date="2024-05-23T06:54:00Z">
        <w:del w:id="62" w:author="Ericsson User r10" w:date="2024-05-24T03:02:00Z">
          <w:r w:rsidR="005B5292" w:rsidDel="00612C5E">
            <w:delText>1</w:delText>
          </w:r>
        </w:del>
      </w:ins>
      <w:ins w:id="63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7EAEE74E" w:rsidR="004260ED" w:rsidRPr="00A2474B" w:rsidRDefault="004260ED" w:rsidP="000C2FBB">
      <w:pPr>
        <w:pStyle w:val="EditorsNote"/>
        <w:rPr>
          <w:ins w:id="64" w:author="Ericsson User" w:date="2024-05-09T18:03:00Z"/>
          <w:color w:val="auto"/>
          <w:rPrChange w:id="65" w:author="Qualcomm" w:date="2024-05-24T09:38:00Z">
            <w:rPr>
              <w:ins w:id="66" w:author="Ericsson User" w:date="2024-05-09T18:03:00Z"/>
            </w:rPr>
          </w:rPrChange>
        </w:rPr>
      </w:pPr>
      <w:proofErr w:type="spellStart"/>
      <w:ins w:id="67" w:author="Ericsson User" w:date="2024-05-09T17:59:00Z">
        <w:r w:rsidRPr="00A2474B">
          <w:rPr>
            <w:b/>
            <w:bCs/>
            <w:color w:val="auto"/>
            <w:rPrChange w:id="68" w:author="Qualcomm" w:date="2024-05-24T09:38:00Z">
              <w:rPr>
                <w:b/>
                <w:bCs/>
              </w:rPr>
            </w:rPrChange>
          </w:rPr>
          <w:lastRenderedPageBreak/>
          <w:t>AIoT</w:t>
        </w:r>
        <w:proofErr w:type="spellEnd"/>
        <w:r w:rsidRPr="00A2474B">
          <w:rPr>
            <w:b/>
            <w:bCs/>
            <w:color w:val="auto"/>
            <w:rPrChange w:id="69" w:author="Qualcomm" w:date="2024-05-24T09:38:00Z">
              <w:rPr>
                <w:b/>
                <w:bCs/>
              </w:rPr>
            </w:rPrChange>
          </w:rPr>
          <w:t xml:space="preserve"> R</w:t>
        </w:r>
      </w:ins>
      <w:ins w:id="70" w:author="Qualcomm" w:date="2024-05-24T09:26:00Z">
        <w:r w:rsidR="002632C5" w:rsidRPr="00A2474B">
          <w:rPr>
            <w:b/>
            <w:bCs/>
            <w:color w:val="auto"/>
            <w:rPrChange w:id="71" w:author="Qualcomm" w:date="2024-05-24T09:38:00Z">
              <w:rPr>
                <w:b/>
                <w:bCs/>
              </w:rPr>
            </w:rPrChange>
          </w:rPr>
          <w:t>AS (Radio Access System)</w:t>
        </w:r>
      </w:ins>
      <w:ins w:id="72" w:author="Ericsson User" w:date="2024-05-09T17:59:00Z">
        <w:del w:id="73" w:author="Qualcomm" w:date="2024-05-24T09:26:00Z">
          <w:r w:rsidRPr="00A2474B" w:rsidDel="002632C5">
            <w:rPr>
              <w:b/>
              <w:bCs/>
              <w:color w:val="auto"/>
              <w:rPrChange w:id="74" w:author="Qualcomm" w:date="2024-05-24T09:38:00Z">
                <w:rPr>
                  <w:b/>
                  <w:bCs/>
                </w:rPr>
              </w:rPrChange>
            </w:rPr>
            <w:delText>A</w:delText>
          </w:r>
        </w:del>
        <w:del w:id="75" w:author="Qualcomm" w:date="2024-05-24T09:25:00Z">
          <w:r w:rsidRPr="00A2474B" w:rsidDel="00103E0E">
            <w:rPr>
              <w:b/>
              <w:bCs/>
              <w:color w:val="auto"/>
              <w:rPrChange w:id="76" w:author="Qualcomm" w:date="2024-05-24T09:38:00Z">
                <w:rPr>
                  <w:b/>
                  <w:bCs/>
                </w:rPr>
              </w:rPrChange>
            </w:rPr>
            <w:delText>N</w:delText>
          </w:r>
        </w:del>
        <w:r w:rsidRPr="00A2474B">
          <w:rPr>
            <w:color w:val="auto"/>
            <w:rPrChange w:id="77" w:author="Qualcomm" w:date="2024-05-24T09:38:00Z">
              <w:rPr/>
            </w:rPrChange>
          </w:rPr>
          <w:t xml:space="preserve">: </w:t>
        </w:r>
      </w:ins>
      <w:ins w:id="78" w:author="Qualcomm" w:date="2024-05-22T18:22:00Z">
        <w:r w:rsidR="007A2FA3" w:rsidRPr="00A2474B">
          <w:rPr>
            <w:color w:val="auto"/>
            <w:rPrChange w:id="79" w:author="Qualcomm" w:date="2024-05-24T09:38:00Z">
              <w:rPr/>
            </w:rPrChange>
          </w:rPr>
          <w:t>hosts</w:t>
        </w:r>
      </w:ins>
      <w:ins w:id="80" w:author="Ericsson User" w:date="2024-05-09T17:59:00Z">
        <w:r w:rsidRPr="00A2474B">
          <w:rPr>
            <w:color w:val="auto"/>
            <w:rPrChange w:id="81" w:author="Qualcomm" w:date="2024-05-24T09:38:00Z">
              <w:rPr/>
            </w:rPrChange>
          </w:rPr>
          <w:t xml:space="preserve"> </w:t>
        </w:r>
      </w:ins>
      <w:ins w:id="82" w:author="Qualcomm" w:date="2024-05-22T18:22:00Z">
        <w:r w:rsidR="007A2FA3" w:rsidRPr="00A2474B">
          <w:rPr>
            <w:color w:val="auto"/>
            <w:rPrChange w:id="83" w:author="Qualcomm" w:date="2024-05-24T09:38:00Z">
              <w:rPr/>
            </w:rPrChange>
          </w:rPr>
          <w:t xml:space="preserve">certain </w:t>
        </w:r>
      </w:ins>
      <w:ins w:id="84" w:author="Ericsson User" w:date="2024-05-09T17:59:00Z">
        <w:r w:rsidRPr="00A2474B">
          <w:rPr>
            <w:color w:val="auto"/>
            <w:rPrChange w:id="85" w:author="Qualcomm" w:date="2024-05-24T09:38:00Z">
              <w:rPr/>
            </w:rPrChange>
          </w:rPr>
          <w:t xml:space="preserve">functions </w:t>
        </w:r>
      </w:ins>
      <w:ins w:id="86" w:author="Ericsson User r1" w:date="2024-05-22T04:18:00Z">
        <w:r w:rsidR="0063486D" w:rsidRPr="00A2474B">
          <w:rPr>
            <w:color w:val="auto"/>
            <w:rPrChange w:id="87" w:author="Qualcomm" w:date="2024-05-24T09:38:00Z">
              <w:rPr/>
            </w:rPrChange>
          </w:rPr>
          <w:t xml:space="preserve">for </w:t>
        </w:r>
        <w:proofErr w:type="spellStart"/>
        <w:r w:rsidR="0063486D" w:rsidRPr="00A2474B">
          <w:rPr>
            <w:color w:val="auto"/>
            <w:rPrChange w:id="88" w:author="Qualcomm" w:date="2024-05-24T09:38:00Z">
              <w:rPr/>
            </w:rPrChange>
          </w:rPr>
          <w:t>AIoT</w:t>
        </w:r>
        <w:proofErr w:type="spellEnd"/>
        <w:r w:rsidR="0063486D" w:rsidRPr="00A2474B">
          <w:rPr>
            <w:color w:val="auto"/>
            <w:rPrChange w:id="89" w:author="Qualcomm" w:date="2024-05-24T09:38:00Z">
              <w:rPr/>
            </w:rPrChange>
          </w:rPr>
          <w:t xml:space="preserve"> </w:t>
        </w:r>
      </w:ins>
      <w:ins w:id="90" w:author="Ericsson User" w:date="2024-05-09T17:59:00Z">
        <w:r w:rsidRPr="00A2474B">
          <w:rPr>
            <w:color w:val="auto"/>
            <w:rPrChange w:id="91" w:author="Qualcomm" w:date="2024-05-24T09:38:00Z">
              <w:rPr/>
            </w:rPrChange>
          </w:rPr>
          <w:t xml:space="preserve">as </w:t>
        </w:r>
      </w:ins>
      <w:ins w:id="92" w:author="Qualcomm" w:date="2024-05-22T18:15:00Z">
        <w:r w:rsidR="004972A1" w:rsidRPr="00A2474B">
          <w:rPr>
            <w:color w:val="auto"/>
            <w:rPrChange w:id="93" w:author="Qualcomm" w:date="2024-05-24T09:38:00Z">
              <w:rPr/>
            </w:rPrChange>
          </w:rPr>
          <w:t xml:space="preserve">part </w:t>
        </w:r>
      </w:ins>
      <w:ins w:id="94" w:author="Ericsson User" w:date="2024-05-09T17:59:00Z">
        <w:r w:rsidRPr="00A2474B">
          <w:rPr>
            <w:color w:val="auto"/>
            <w:rPrChange w:id="95" w:author="Qualcomm" w:date="2024-05-24T09:38:00Z">
              <w:rPr/>
            </w:rPrChange>
          </w:rPr>
          <w:t>of the functional split between RAN and CN</w:t>
        </w:r>
      </w:ins>
      <w:ins w:id="96" w:author="Qualcomm" w:date="2024-05-24T09:38:00Z">
        <w:r w:rsidR="00A2474B">
          <w:rPr>
            <w:color w:val="auto"/>
          </w:rPr>
          <w:t>.</w:t>
        </w:r>
      </w:ins>
      <w:ins w:id="97" w:author="Ericsson User" w:date="2024-05-09T17:59:00Z">
        <w:r w:rsidRPr="00A2474B">
          <w:rPr>
            <w:color w:val="auto"/>
            <w:rPrChange w:id="98" w:author="Qualcomm" w:date="2024-05-24T09:38:00Z">
              <w:rPr/>
            </w:rPrChange>
          </w:rPr>
          <w:t xml:space="preserve"> </w:t>
        </w:r>
      </w:ins>
    </w:p>
    <w:p w14:paraId="534F92DB" w14:textId="41A03AE6" w:rsidR="004260ED" w:rsidRDefault="004260ED" w:rsidP="004260ED">
      <w:pPr>
        <w:pStyle w:val="EditorsNote"/>
        <w:rPr>
          <w:ins w:id="99" w:author="Ericsson User r1" w:date="2024-05-22T04:27:00Z"/>
        </w:rPr>
      </w:pPr>
      <w:ins w:id="100" w:author="Ericsson User" w:date="2024-05-09T18:06:00Z">
        <w:r>
          <w:t>Editor’s Note</w:t>
        </w:r>
      </w:ins>
      <w:ins w:id="101" w:author="Ericsson User r2" w:date="2024-05-23T06:54:00Z">
        <w:r w:rsidR="005B5292">
          <w:t xml:space="preserve"> </w:t>
        </w:r>
      </w:ins>
      <w:ins w:id="102" w:author="Ericsson User r10" w:date="2024-05-24T03:03:00Z">
        <w:r w:rsidR="00612C5E">
          <w:t>4</w:t>
        </w:r>
      </w:ins>
      <w:ins w:id="103" w:author="Ericsson User r2" w:date="2024-05-23T06:54:00Z">
        <w:del w:id="104" w:author="Ericsson User r10" w:date="2024-05-24T03:02:00Z">
          <w:r w:rsidR="005B5292" w:rsidDel="00612C5E">
            <w:delText>2</w:delText>
          </w:r>
        </w:del>
      </w:ins>
      <w:ins w:id="105" w:author="Ericsson User" w:date="2024-05-09T18:06:00Z">
        <w:r>
          <w:t xml:space="preserve">: </w:t>
        </w:r>
      </w:ins>
      <w:ins w:id="106" w:author="Ericsson User" w:date="2024-05-09T18:07:00Z">
        <w:r>
          <w:t>Further</w:t>
        </w:r>
      </w:ins>
      <w:ins w:id="107" w:author="Ericsson User" w:date="2024-05-09T17:59:00Z">
        <w:r w:rsidRPr="00B8495B">
          <w:t xml:space="preserve"> details regarding </w:t>
        </w:r>
      </w:ins>
      <w:proofErr w:type="spellStart"/>
      <w:ins w:id="108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109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110" w:author="Ericsson User r1" w:date="2024-05-22T04:18:00Z">
        <w:r w:rsidR="0063486D">
          <w:t xml:space="preserve"> and the </w:t>
        </w:r>
      </w:ins>
      <w:ins w:id="111" w:author="Ericsson User r1" w:date="2024-05-22T04:19:00Z">
        <w:r w:rsidR="0063486D">
          <w:t xml:space="preserve">respective </w:t>
        </w:r>
      </w:ins>
      <w:ins w:id="112" w:author="Ericsson User" w:date="2024-05-09T17:59:00Z">
        <w:r w:rsidRPr="00B8495B">
          <w:t>functional split to be decided by RAN2, RAN3 and SA2</w:t>
        </w:r>
      </w:ins>
      <w:ins w:id="113" w:author="Ericsson User r1" w:date="2024-05-22T04:22:00Z">
        <w:r w:rsidR="0063486D">
          <w:t>.</w:t>
        </w:r>
      </w:ins>
    </w:p>
    <w:p w14:paraId="2EC1BB51" w14:textId="4C62B180" w:rsidR="004260ED" w:rsidRDefault="004260ED" w:rsidP="004260ED">
      <w:pPr>
        <w:pStyle w:val="B1"/>
        <w:rPr>
          <w:ins w:id="114" w:author="Ericsson User" w:date="2024-05-09T18:03:00Z"/>
        </w:rPr>
      </w:pPr>
      <w:proofErr w:type="spellStart"/>
      <w:ins w:id="115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del w:id="116" w:author="Qualcomm" w:date="2024-05-24T09:27:00Z">
          <w:r w:rsidRPr="00B8495B" w:rsidDel="00C02A73">
            <w:delText xml:space="preserve">AIoT RAN and </w:delText>
          </w:r>
        </w:del>
        <w:proofErr w:type="spellStart"/>
        <w:r w:rsidRPr="00B8495B">
          <w:t>AIoT</w:t>
        </w:r>
        <w:proofErr w:type="spellEnd"/>
        <w:r w:rsidRPr="00B8495B">
          <w:t xml:space="preserve"> device</w:t>
        </w:r>
      </w:ins>
      <w:ins w:id="117" w:author="Qualcomm" w:date="2024-05-24T09:27:00Z">
        <w:r w:rsidR="00C02A73">
          <w:t xml:space="preserve"> and Common reader function</w:t>
        </w:r>
      </w:ins>
      <w:ins w:id="118" w:author="Ericsson User" w:date="2024-05-09T17:59:00Z">
        <w:r w:rsidRPr="00B8495B">
          <w:t xml:space="preserve">. </w:t>
        </w:r>
      </w:ins>
    </w:p>
    <w:p w14:paraId="593BF182" w14:textId="29A00E4D" w:rsidR="004260ED" w:rsidRPr="00B8495B" w:rsidRDefault="004260ED" w:rsidP="004260ED">
      <w:pPr>
        <w:pStyle w:val="EditorsNote"/>
        <w:rPr>
          <w:ins w:id="119" w:author="Ericsson User" w:date="2024-05-09T17:59:00Z"/>
        </w:rPr>
      </w:pPr>
      <w:ins w:id="120" w:author="Ericsson User" w:date="2024-05-09T18:07:00Z">
        <w:r>
          <w:t>Editor’s Note</w:t>
        </w:r>
      </w:ins>
      <w:ins w:id="121" w:author="Ericsson User r2" w:date="2024-05-23T06:54:00Z">
        <w:r w:rsidR="005B5292">
          <w:t xml:space="preserve"> </w:t>
        </w:r>
      </w:ins>
      <w:ins w:id="122" w:author="Ericsson User r10" w:date="2024-05-24T03:03:00Z">
        <w:r w:rsidR="00612C5E">
          <w:t>5</w:t>
        </w:r>
      </w:ins>
      <w:ins w:id="123" w:author="Ericsson User r2" w:date="2024-05-23T06:54:00Z">
        <w:del w:id="124" w:author="Ericsson User r10" w:date="2024-05-24T03:03:00Z">
          <w:r w:rsidR="005B5292" w:rsidDel="00612C5E">
            <w:delText>3</w:delText>
          </w:r>
        </w:del>
      </w:ins>
      <w:ins w:id="125" w:author="Ericsson User" w:date="2024-05-09T18:07:00Z">
        <w:r>
          <w:t xml:space="preserve">: Further </w:t>
        </w:r>
      </w:ins>
      <w:ins w:id="126" w:author="Ericsson User" w:date="2024-05-09T17:59:00Z">
        <w:r w:rsidRPr="00B8495B">
          <w:t xml:space="preserve">details </w:t>
        </w:r>
      </w:ins>
      <w:ins w:id="127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128" w:author="Ericsson User" w:date="2024-05-09T17:59:00Z">
        <w:r w:rsidRPr="00B8495B">
          <w:t>to be discussed by RAN1</w:t>
        </w:r>
      </w:ins>
      <w:ins w:id="129" w:author="Qualcomm" w:date="2024-05-22T18:16:00Z">
        <w:r w:rsidR="00B914E5">
          <w:t xml:space="preserve"> and RAN</w:t>
        </w:r>
      </w:ins>
      <w:ins w:id="130" w:author="Ericsson User" w:date="2024-05-09T17:59:00Z">
        <w:r w:rsidRPr="00B8495B">
          <w:t>2</w:t>
        </w:r>
      </w:ins>
      <w:ins w:id="131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132" w:author="Ericsson User" w:date="2024-05-09T18:03:00Z"/>
        </w:rPr>
      </w:pPr>
      <w:proofErr w:type="spellStart"/>
      <w:ins w:id="133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134" w:author="Qualcomm" w:date="2024-05-22T18:22:00Z">
        <w:r w:rsidR="007A2FA3">
          <w:t>hosts certain</w:t>
        </w:r>
      </w:ins>
      <w:ins w:id="135" w:author="Ericsson User" w:date="2024-05-09T17:59:00Z">
        <w:r w:rsidRPr="00B8495B">
          <w:t xml:space="preserve"> functions </w:t>
        </w:r>
      </w:ins>
      <w:ins w:id="136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137" w:author="Ericsson User" w:date="2024-05-09T17:59:00Z">
        <w:r w:rsidRPr="00B8495B">
          <w:t xml:space="preserve">as of the functional split between RAN and CN </w:t>
        </w:r>
      </w:ins>
    </w:p>
    <w:p w14:paraId="654C369C" w14:textId="5819BCAA" w:rsidR="004260ED" w:rsidRPr="00B8495B" w:rsidRDefault="004260ED" w:rsidP="004260ED">
      <w:pPr>
        <w:pStyle w:val="EditorsNote"/>
        <w:rPr>
          <w:ins w:id="138" w:author="Ericsson User" w:date="2024-05-09T18:07:00Z"/>
        </w:rPr>
      </w:pPr>
      <w:ins w:id="139" w:author="Ericsson User" w:date="2024-05-09T18:07:00Z">
        <w:r>
          <w:t>Editor’s Note</w:t>
        </w:r>
      </w:ins>
      <w:ins w:id="140" w:author="Ericsson User r2" w:date="2024-05-23T06:54:00Z">
        <w:r w:rsidR="005B5292">
          <w:t xml:space="preserve"> </w:t>
        </w:r>
      </w:ins>
      <w:ins w:id="141" w:author="Ericsson User r10" w:date="2024-05-24T03:03:00Z">
        <w:r w:rsidR="00612C5E">
          <w:t>6</w:t>
        </w:r>
      </w:ins>
      <w:ins w:id="142" w:author="Ericsson User r2" w:date="2024-05-23T06:54:00Z">
        <w:del w:id="143" w:author="Ericsson User r10" w:date="2024-05-24T03:03:00Z">
          <w:r w:rsidR="005B5292" w:rsidDel="00612C5E">
            <w:delText>4</w:delText>
          </w:r>
        </w:del>
      </w:ins>
      <w:ins w:id="144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145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146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147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148" w:author="Ericsson User" w:date="2024-05-09T18:07:00Z">
        <w:r w:rsidRPr="00B8495B">
          <w:t>functional split to be decided by RAN2, RAN3 and SA2</w:t>
        </w:r>
      </w:ins>
      <w:ins w:id="149" w:author="Qualcomm" w:date="2024-05-24T09:38:00Z">
        <w:r w:rsidR="00DC1A94">
          <w:t>.</w:t>
        </w:r>
      </w:ins>
    </w:p>
    <w:p w14:paraId="37D7E733" w14:textId="413DAC28" w:rsidR="004260ED" w:rsidRDefault="004260ED" w:rsidP="004260ED">
      <w:pPr>
        <w:pStyle w:val="B1"/>
        <w:rPr>
          <w:ins w:id="150" w:author="Ericsson User" w:date="2024-05-09T18:03:00Z"/>
        </w:rPr>
      </w:pPr>
      <w:ins w:id="151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152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</w:t>
        </w:r>
      </w:ins>
      <w:ins w:id="153" w:author="Qualcomm" w:date="2024-05-24T09:27:00Z">
        <w:r w:rsidR="0071190E">
          <w:t>S</w:t>
        </w:r>
      </w:ins>
      <w:ins w:id="154" w:author="Ericsson User" w:date="2024-05-09T18:09:00Z">
        <w:del w:id="155" w:author="Qualcomm" w:date="2024-05-24T09:27:00Z">
          <w:r w:rsidDel="0071190E">
            <w:delText>N</w:delText>
          </w:r>
        </w:del>
        <w:r>
          <w:t xml:space="preserve"> and the </w:t>
        </w:r>
      </w:ins>
      <w:proofErr w:type="spellStart"/>
      <w:ins w:id="156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157" w:author="Ericsson User" w:date="2024-05-09T18:11:00Z">
        <w:r>
          <w:t xml:space="preserve"> </w:t>
        </w:r>
      </w:ins>
      <w:ins w:id="158" w:author="Ericsson User r1" w:date="2024-05-22T00:17:00Z">
        <w:r>
          <w:t>on which</w:t>
        </w:r>
      </w:ins>
      <w:ins w:id="159" w:author="Ericsson User" w:date="2024-05-09T18:12:00Z">
        <w:r>
          <w:t xml:space="preserve"> certain </w:t>
        </w:r>
      </w:ins>
      <w:proofErr w:type="spellStart"/>
      <w:ins w:id="160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161" w:author="Qualcomm" w:date="2024-05-22T18:23:00Z">
        <w:r w:rsidR="00711250">
          <w:t>.</w:t>
        </w:r>
      </w:ins>
    </w:p>
    <w:p w14:paraId="2CF135FA" w14:textId="597D0CC4" w:rsidR="004260ED" w:rsidDel="00CF03D8" w:rsidRDefault="004260ED" w:rsidP="00E16438">
      <w:pPr>
        <w:pStyle w:val="B1"/>
        <w:rPr>
          <w:del w:id="162" w:author="Qualcomm" w:date="2024-05-22T18:18:00Z"/>
        </w:rPr>
      </w:pPr>
      <w:ins w:id="163" w:author="Ericsson User" w:date="2024-05-09T18:07:00Z">
        <w:r>
          <w:t>Editor’s Note</w:t>
        </w:r>
      </w:ins>
      <w:ins w:id="164" w:author="Ericsson User r2" w:date="2024-05-23T06:54:00Z">
        <w:r w:rsidR="005B5292">
          <w:t xml:space="preserve"> </w:t>
        </w:r>
      </w:ins>
      <w:ins w:id="165" w:author="Ericsson User r10" w:date="2024-05-24T03:03:00Z">
        <w:r w:rsidR="00612C5E">
          <w:t>7</w:t>
        </w:r>
      </w:ins>
      <w:ins w:id="166" w:author="Ericsson User r2" w:date="2024-05-23T06:54:00Z">
        <w:del w:id="167" w:author="Ericsson User r10" w:date="2024-05-24T03:03:00Z">
          <w:r w:rsidR="005B5292" w:rsidDel="00612C5E">
            <w:delText>5</w:delText>
          </w:r>
        </w:del>
      </w:ins>
      <w:ins w:id="168" w:author="Ericsson User" w:date="2024-05-09T18:07:00Z">
        <w:r>
          <w:t xml:space="preserve">: </w:t>
        </w:r>
      </w:ins>
      <w:ins w:id="169" w:author="Ericsson User" w:date="2024-05-09T18:12:00Z">
        <w:r>
          <w:t>The functions represented by the XX inte</w:t>
        </w:r>
      </w:ins>
      <w:ins w:id="170" w:author="Ericsson User r1" w:date="2024-05-22T04:54:00Z">
        <w:r w:rsidR="00B40634">
          <w:t>r</w:t>
        </w:r>
      </w:ins>
      <w:ins w:id="171" w:author="Ericsson User" w:date="2024-05-09T18:12:00Z">
        <w:r>
          <w:t>faces are FFS</w:t>
        </w:r>
      </w:ins>
      <w:ins w:id="172" w:author="Ericsson User" w:date="2024-05-09T18:13:00Z">
        <w:r>
          <w:t xml:space="preserve">. </w:t>
        </w:r>
      </w:ins>
      <w:ins w:id="173" w:author="Ericsson User" w:date="2024-05-09T18:07:00Z">
        <w:r>
          <w:t xml:space="preserve">It is </w:t>
        </w:r>
      </w:ins>
      <w:ins w:id="174" w:author="Ericsson User" w:date="2024-05-09T18:13:00Z">
        <w:r>
          <w:t xml:space="preserve">also </w:t>
        </w:r>
      </w:ins>
      <w:ins w:id="175" w:author="Ericsson User" w:date="2024-05-09T17:59:00Z">
        <w:r w:rsidRPr="00B8495B">
          <w:t xml:space="preserve">FFS whether this interface represents a new logical interface or </w:t>
        </w:r>
      </w:ins>
      <w:ins w:id="176" w:author="Ericsson User" w:date="2024-05-09T18:08:00Z">
        <w:r>
          <w:t xml:space="preserve">is </w:t>
        </w:r>
      </w:ins>
      <w:ins w:id="177" w:author="Ericsson User" w:date="2024-05-09T17:59:00Z">
        <w:r w:rsidRPr="00B8495B">
          <w:t>equal to NG</w:t>
        </w:r>
      </w:ins>
      <w:ins w:id="178" w:author="Qualcomm" w:date="2024-05-24T09:40:00Z">
        <w:r w:rsidR="002F7C1E">
          <w:t xml:space="preserve">. </w:t>
        </w:r>
      </w:ins>
      <w:ins w:id="179" w:author="Ericsson User r8" w:date="2024-05-24T00:12:00Z">
        <w:del w:id="180" w:author="Qualcomm" w:date="2024-05-24T09:40:00Z">
          <w:r w:rsidR="00CF03D8" w:rsidDel="002F7C1E">
            <w:delText>:</w:delText>
          </w:r>
          <w:r w:rsidR="00CF03D8" w:rsidDel="002F7C1E">
            <w:br/>
          </w:r>
        </w:del>
      </w:ins>
      <w:ins w:id="181" w:author="Ericsson User r2" w:date="2024-05-23T06:53:00Z">
        <w:del w:id="182" w:author="Ericsson User r8" w:date="2024-05-24T00:11:00Z">
          <w:r w:rsidR="005B5292" w:rsidDel="00CF03D8">
            <w:delText>,</w:delText>
          </w:r>
        </w:del>
        <w:del w:id="183" w:author="Ericsson User r8" w:date="2024-05-24T00:12:00Z">
          <w:r w:rsidR="005B5292" w:rsidDel="00CF03D8">
            <w:delText xml:space="preserve"> e</w:delText>
          </w:r>
        </w:del>
      </w:ins>
      <w:ins w:id="184" w:author="Ericsson User r8" w:date="2024-05-24T00:12:00Z">
        <w:r w:rsidR="00CF03D8">
          <w:t>E</w:t>
        </w:r>
      </w:ins>
      <w:ins w:id="185" w:author="Ericsson User r2" w:date="2024-05-23T06:53:00Z">
        <w:r w:rsidR="005B5292">
          <w:t>.g. f</w:t>
        </w:r>
      </w:ins>
      <w:ins w:id="186" w:author="Ericsson User" w:date="2024-05-09T18:15:00Z">
        <w:r>
          <w:t>or topology 1 it may only represent</w:t>
        </w:r>
      </w:ins>
      <w:ins w:id="187" w:author="Ericsson User r8" w:date="2024-05-24T00:08:00Z">
        <w:r w:rsidR="008F444C">
          <w:t xml:space="preserve"> a single </w:t>
        </w:r>
      </w:ins>
      <w:ins w:id="188" w:author="Ericsson User r8" w:date="2024-05-24T00:14:00Z">
        <w:r w:rsidR="00CF03D8">
          <w:t xml:space="preserve">interface instance, </w:t>
        </w:r>
        <w:del w:id="189" w:author="Huawei1" w:date="2024-05-24T09:00:00Z">
          <w:r w:rsidR="00CF03D8" w:rsidDel="00D75BE1">
            <w:delText>i.e</w:delText>
          </w:r>
        </w:del>
      </w:ins>
      <w:ins w:id="190" w:author="Huawei1" w:date="2024-05-24T09:00:00Z">
        <w:r w:rsidR="00D75BE1">
          <w:t>e.g</w:t>
        </w:r>
      </w:ins>
      <w:ins w:id="191" w:author="Ericsson User r8" w:date="2024-05-24T00:14:00Z">
        <w:r w:rsidR="00CF03D8">
          <w:t xml:space="preserve">. a </w:t>
        </w:r>
      </w:ins>
      <w:ins w:id="192" w:author="Ericsson User r8" w:date="2024-05-24T00:09:00Z">
        <w:r w:rsidR="008F444C">
          <w:t xml:space="preserve">new </w:t>
        </w:r>
      </w:ins>
      <w:ins w:id="193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</w:t>
        </w:r>
      </w:ins>
      <w:ins w:id="194" w:author="Qualcomm" w:date="2024-05-24T09:39:00Z">
        <w:r w:rsidR="002F7C1E">
          <w:t xml:space="preserve">S and </w:t>
        </w:r>
      </w:ins>
      <w:ins w:id="195" w:author="Ericsson User r8" w:date="2024-05-24T00:08:00Z">
        <w:del w:id="196" w:author="Qualcomm" w:date="2024-05-24T09:39:00Z">
          <w:r w:rsidR="008F444C" w:rsidDel="002F7C1E">
            <w:delText xml:space="preserve">N </w:delText>
          </w:r>
        </w:del>
        <w:proofErr w:type="spellStart"/>
        <w:r w:rsidR="008F444C">
          <w:t>AI</w:t>
        </w:r>
      </w:ins>
      <w:ins w:id="197" w:author="Qualcomm" w:date="2024-05-24T09:39:00Z">
        <w:r w:rsidR="002F7C1E">
          <w:t>oT</w:t>
        </w:r>
      </w:ins>
      <w:proofErr w:type="spellEnd"/>
      <w:ins w:id="198" w:author="Ericsson User r8" w:date="2024-05-24T00:08:00Z">
        <w:r w:rsidR="008F444C">
          <w:t xml:space="preserve"> CN, </w:t>
        </w:r>
      </w:ins>
      <w:ins w:id="199" w:author="Ericsson User" w:date="2024-05-09T18:15:00Z">
        <w:del w:id="200" w:author="Ericsson User r8" w:date="2024-05-24T00:13:00Z">
          <w:r w:rsidDel="00CF03D8">
            <w:delText xml:space="preserve"> </w:delText>
          </w:r>
        </w:del>
        <w:del w:id="201" w:author="Ericsson User r8" w:date="2024-05-24T00:09:00Z">
          <w:r w:rsidDel="008F444C">
            <w:delText>“XX”,</w:delText>
          </w:r>
          <w:commentRangeStart w:id="202"/>
          <w:commentRangeStart w:id="203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204" w:author="Ericsson User r8" w:date="2024-05-24T00:09:00Z">
        <w:r w:rsidR="008F444C">
          <w:t xml:space="preserve">instance </w:t>
        </w:r>
      </w:ins>
      <w:ins w:id="205" w:author="Ericsson User" w:date="2024-05-09T18:15:00Z">
        <w:r>
          <w:t xml:space="preserve">for </w:t>
        </w:r>
      </w:ins>
      <w:ins w:id="206" w:author="Ericsson User r8" w:date="2024-05-24T00:07:00Z">
        <w:r w:rsidR="008F444C">
          <w:t xml:space="preserve">NG </w:t>
        </w:r>
      </w:ins>
      <w:ins w:id="207" w:author="Ericsson User r8" w:date="2024-05-24T00:09:00Z">
        <w:r w:rsidR="008F444C">
          <w:t xml:space="preserve">and one instance </w:t>
        </w:r>
      </w:ins>
      <w:ins w:id="208" w:author="Qualcomm" w:date="2024-05-24T09:40:00Z">
        <w:r w:rsidR="002F7C1E">
          <w:t xml:space="preserve">“XX” </w:t>
        </w:r>
      </w:ins>
      <w:ins w:id="209" w:author="Ericsson User r8" w:date="2024-05-24T00:09:00Z">
        <w:r w:rsidR="008F444C">
          <w:t xml:space="preserve">for </w:t>
        </w:r>
      </w:ins>
      <w:ins w:id="210" w:author="Ericsson User r8" w:date="2024-05-24T00:13:00Z">
        <w:r w:rsidR="00CF03D8">
          <w:t xml:space="preserve">a </w:t>
        </w:r>
      </w:ins>
      <w:ins w:id="211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212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</w:t>
        </w:r>
      </w:ins>
      <w:ins w:id="213" w:author="Qualcomm" w:date="2024-05-24T09:39:00Z">
        <w:r w:rsidR="002F7C1E">
          <w:t>S</w:t>
        </w:r>
      </w:ins>
      <w:ins w:id="214" w:author="Ericsson User r8" w:date="2024-05-24T00:08:00Z">
        <w:del w:id="215" w:author="Qualcomm" w:date="2024-05-24T09:39:00Z">
          <w:r w:rsidR="008F444C" w:rsidDel="002F7C1E">
            <w:delText>N</w:delText>
          </w:r>
        </w:del>
      </w:ins>
      <w:ins w:id="216" w:author="Huawei1" w:date="2024-05-24T09:00:00Z">
        <w:del w:id="217" w:author="Qualcomm" w:date="2024-05-24T09:40:00Z">
          <w:r w:rsidR="001E5546" w:rsidDel="002F7C1E">
            <w:delText xml:space="preserve"> </w:delText>
          </w:r>
        </w:del>
      </w:ins>
      <w:ins w:id="218" w:author="Ericsson User" w:date="2024-05-09T18:15:00Z">
        <w:del w:id="219" w:author="Qualcomm" w:date="2024-05-24T09:40:00Z">
          <w:r w:rsidDel="002F7C1E">
            <w:delText xml:space="preserve">“XX” </w:delText>
          </w:r>
        </w:del>
        <w:del w:id="220" w:author="Ericsson User r8" w:date="2024-05-24T00:14:00Z">
          <w:r w:rsidDel="00CF03D8">
            <w:delText>one for N</w:delText>
          </w:r>
        </w:del>
        <w:del w:id="221" w:author="Ericsson User r8" w:date="2024-05-24T00:15:00Z">
          <w:r w:rsidDel="00CF03D8">
            <w:delText>G</w:delText>
          </w:r>
        </w:del>
      </w:ins>
      <w:commentRangeEnd w:id="202"/>
      <w:r w:rsidR="00E75F6A">
        <w:rPr>
          <w:rStyle w:val="CommentReference"/>
        </w:rPr>
        <w:commentReference w:id="202"/>
      </w:r>
      <w:commentRangeEnd w:id="203"/>
      <w:r w:rsidR="008F444C">
        <w:rPr>
          <w:rStyle w:val="CommentReference"/>
        </w:rPr>
        <w:commentReference w:id="203"/>
      </w:r>
      <w:ins w:id="222" w:author="Ericsson User" w:date="2024-05-09T18:15:00Z">
        <w:r>
          <w:t xml:space="preserve">, or </w:t>
        </w:r>
      </w:ins>
      <w:ins w:id="223" w:author="Ericsson User r8" w:date="2024-05-24T00:10:00Z">
        <w:r w:rsidR="008F444C">
          <w:t xml:space="preserve">one instance for </w:t>
        </w:r>
      </w:ins>
      <w:ins w:id="224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225" w:author="Ericsson User r8" w:date="2024-05-24T00:10:00Z"/>
        </w:rPr>
      </w:pPr>
    </w:p>
    <w:p w14:paraId="59990BDE" w14:textId="2DC257A7" w:rsidR="00E16438" w:rsidRPr="001273AA" w:rsidRDefault="00E16438" w:rsidP="00E16438">
      <w:pPr>
        <w:pStyle w:val="B1"/>
        <w:rPr>
          <w:ins w:id="226" w:author="Ericsson User r2" w:date="2024-05-23T09:15:00Z"/>
        </w:rPr>
      </w:pPr>
      <w:ins w:id="227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</w:t>
        </w:r>
        <w:del w:id="228" w:author="Qualcomm" w:date="2024-05-24T09:28:00Z">
          <w:r w:rsidRPr="001A12FF" w:rsidDel="002C7B4F">
            <w:delText>residing in AIoT RAN. It</w:delText>
          </w:r>
        </w:del>
      </w:ins>
      <w:ins w:id="229" w:author="Qualcomm" w:date="2024-05-24T09:28:00Z">
        <w:r w:rsidR="002C7B4F">
          <w:t>that</w:t>
        </w:r>
      </w:ins>
      <w:ins w:id="230" w:author="Ericsson User r2" w:date="2024-05-23T09:15:00Z">
        <w:r w:rsidRPr="001A12FF">
          <w:t xml:space="preserve">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del w:id="231" w:author="Qualcomm" w:date="2024-05-24T09:28:00Z">
          <w:r w:rsidDel="002C7B4F">
            <w:delText xml:space="preserve">. AIoT RAN supports multiple Common reader </w:delText>
          </w:r>
          <w:r w:rsidRPr="001273AA" w:rsidDel="002C7B4F">
            <w:delText>functions</w:delText>
          </w:r>
        </w:del>
        <w:r w:rsidRPr="001273AA">
          <w:t>.</w:t>
        </w:r>
      </w:ins>
    </w:p>
    <w:p w14:paraId="5F691804" w14:textId="226D6035" w:rsidR="00E16438" w:rsidRPr="001A12FF" w:rsidRDefault="00E16438" w:rsidP="00E16438">
      <w:pPr>
        <w:pStyle w:val="EditorsNote"/>
        <w:rPr>
          <w:ins w:id="232" w:author="Ericsson User r2" w:date="2024-05-23T09:15:00Z"/>
        </w:rPr>
      </w:pPr>
      <w:ins w:id="233" w:author="Ericsson User r2" w:date="2024-05-23T09:15:00Z">
        <w:r>
          <w:t>Editor’s Note</w:t>
        </w:r>
      </w:ins>
      <w:ins w:id="234" w:author="Ericsson User r2" w:date="2024-05-23T09:52:00Z">
        <w:r w:rsidR="00140ED2">
          <w:t xml:space="preserve"> </w:t>
        </w:r>
      </w:ins>
      <w:ins w:id="235" w:author="Ericsson User r10" w:date="2024-05-24T03:03:00Z">
        <w:r w:rsidR="00612C5E">
          <w:t>8</w:t>
        </w:r>
      </w:ins>
      <w:ins w:id="236" w:author="Ericsson User r2" w:date="2024-05-23T09:52:00Z">
        <w:del w:id="237" w:author="Ericsson User r10" w:date="2024-05-24T03:03:00Z">
          <w:r w:rsidR="00140ED2" w:rsidDel="00612C5E">
            <w:delText>6</w:delText>
          </w:r>
        </w:del>
      </w:ins>
      <w:ins w:id="238" w:author="Ericsson User r2" w:date="2024-05-23T09:15:00Z">
        <w:r>
          <w:t xml:space="preserve">: Further </w:t>
        </w:r>
        <w:del w:id="239" w:author="Qualcomm" w:date="2024-05-24T09:30:00Z">
          <w:r w:rsidRPr="00B8495B" w:rsidDel="008E71D4">
            <w:delText xml:space="preserve">on </w:delText>
          </w:r>
        </w:del>
        <w:r w:rsidRPr="00B8495B">
          <w:t xml:space="preserve">details </w:t>
        </w:r>
      </w:ins>
      <w:ins w:id="240" w:author="Qualcomm" w:date="2024-05-24T09:30:00Z">
        <w:r w:rsidR="008E71D4">
          <w:t xml:space="preserve">on Common reader function is </w:t>
        </w:r>
      </w:ins>
      <w:ins w:id="241" w:author="Ericsson User r2" w:date="2024-05-23T09:15:00Z">
        <w:r w:rsidRPr="00B8495B">
          <w:t>to be discussed by RAN1</w:t>
        </w:r>
        <w:del w:id="242" w:author="Qualcomm" w:date="2024-05-24T09:30:00Z">
          <w:r w:rsidRPr="00B8495B" w:rsidDel="008E71D4">
            <w:delText>&amp;</w:delText>
          </w:r>
        </w:del>
      </w:ins>
      <w:ins w:id="243" w:author="Qualcomm" w:date="2024-05-24T09:30:00Z">
        <w:r w:rsidR="008E71D4">
          <w:t xml:space="preserve"> and RAN</w:t>
        </w:r>
      </w:ins>
      <w:ins w:id="244" w:author="Ericsson User r2" w:date="2024-05-23T09:15:00Z">
        <w:r w:rsidRPr="00B8495B">
          <w:t>2</w:t>
        </w:r>
        <w:del w:id="245" w:author="Qualcomm" w:date="2024-05-24T09:30:00Z">
          <w:r w:rsidRPr="001A12FF" w:rsidDel="008E71D4">
            <w:delText>, as for AIoT radio)</w:delText>
          </w:r>
        </w:del>
      </w:ins>
      <w:ins w:id="246" w:author="Qualcomm" w:date="2024-05-24T09:30:00Z">
        <w:r w:rsidR="008E71D4">
          <w:t>.</w:t>
        </w:r>
      </w:ins>
    </w:p>
    <w:p w14:paraId="351F121E" w14:textId="246CFEE4" w:rsidR="003E5581" w:rsidDel="00F7558E" w:rsidRDefault="00E16438" w:rsidP="00E16438">
      <w:pPr>
        <w:pStyle w:val="B1"/>
        <w:rPr>
          <w:ins w:id="247" w:author="Qualcomm" w:date="2024-05-24T09:30:00Z"/>
          <w:del w:id="248" w:author="Ericsson User r10" w:date="2024-05-24T02:59:00Z"/>
        </w:rPr>
      </w:pPr>
      <w:ins w:id="249" w:author="Ericsson User r2" w:date="2024-05-23T09:15:00Z">
        <w:del w:id="250" w:author="Ericsson User r10" w:date="2024-05-24T02:59:00Z">
          <w:r w:rsidRPr="001A12FF" w:rsidDel="00F7558E">
            <w:rPr>
              <w:b/>
              <w:bCs/>
            </w:rPr>
            <w:delText>AIoT RAN node function</w:delText>
          </w:r>
          <w:r w:rsidRPr="001A12FF" w:rsidDel="00F7558E">
            <w:delText>: a function residing in AIoT RA</w:delText>
          </w:r>
        </w:del>
      </w:ins>
      <w:ins w:id="251" w:author="Qualcomm" w:date="2024-05-24T09:30:00Z">
        <w:del w:id="252" w:author="Ericsson User r10" w:date="2024-05-24T02:59:00Z">
          <w:r w:rsidR="003E5581" w:rsidDel="00F7558E">
            <w:delText>S</w:delText>
          </w:r>
        </w:del>
      </w:ins>
      <w:ins w:id="253" w:author="Ericsson User r2" w:date="2024-05-23T09:15:00Z">
        <w:del w:id="254" w:author="Ericsson User r10" w:date="2024-05-24T02:59:00Z">
          <w:r w:rsidRPr="001A12FF" w:rsidDel="00F7558E">
            <w:delText xml:space="preserve">N. </w:delText>
          </w:r>
        </w:del>
      </w:ins>
    </w:p>
    <w:p w14:paraId="5DCB3F85" w14:textId="42158753" w:rsidR="00E16438" w:rsidDel="00F7558E" w:rsidRDefault="00E16438" w:rsidP="00E16438">
      <w:pPr>
        <w:pStyle w:val="B1"/>
        <w:rPr>
          <w:ins w:id="255" w:author="Ericsson User r2" w:date="2024-05-23T09:15:00Z"/>
          <w:del w:id="256" w:author="Ericsson User r10" w:date="2024-05-24T02:59:00Z"/>
        </w:rPr>
      </w:pPr>
      <w:ins w:id="257" w:author="Ericsson User r2" w:date="2024-05-23T09:15:00Z">
        <w:del w:id="258" w:author="Ericsson User r10" w:date="2024-05-24T02:59:00Z">
          <w:r w:rsidRPr="001A12FF" w:rsidDel="00F7558E">
            <w:delText xml:space="preserve">It </w:delText>
          </w:r>
        </w:del>
      </w:ins>
      <w:ins w:id="259" w:author="Ericsson User r2" w:date="2024-05-23T09:50:00Z">
        <w:del w:id="260" w:author="Ericsson User r10" w:date="2024-05-24T02:59:00Z">
          <w:r w:rsidR="00140ED2" w:rsidDel="00F7558E">
            <w:delText xml:space="preserve">contains </w:delText>
          </w:r>
        </w:del>
      </w:ins>
      <w:ins w:id="261" w:author="Ericsson User r2" w:date="2024-05-23T09:51:00Z">
        <w:del w:id="262" w:author="Ericsson User r10" w:date="2024-05-24T02:59:00Z">
          <w:r w:rsidR="00140ED2" w:rsidDel="00F7558E">
            <w:delText xml:space="preserve">e.g. the </w:delText>
          </w:r>
        </w:del>
      </w:ins>
      <w:ins w:id="263" w:author="Ericsson User r2" w:date="2024-05-23T09:15:00Z">
        <w:del w:id="264" w:author="Ericsson User r10" w:date="2024-05-24T02:59:00Z">
          <w:r w:rsidRPr="001A12FF" w:rsidDel="00F7558E">
            <w:delText>control the AIoT radio resources used towards the AIoT device and coordinates the Upper Layer functions (e.g. Inventory, Command)</w:delText>
          </w:r>
          <w:r w:rsidDel="00F7558E">
            <w:delText xml:space="preserve"> e.g.</w:delText>
          </w:r>
          <w:r w:rsidRPr="001A12FF" w:rsidDel="00F7558E">
            <w:delText xml:space="preserve"> in case these functions have to be performed over a multitude of instances of the Common Reader Function.</w:delText>
          </w:r>
        </w:del>
      </w:ins>
    </w:p>
    <w:p w14:paraId="5950CB00" w14:textId="09D2EA1A" w:rsidR="00E16438" w:rsidRPr="001A12FF" w:rsidDel="00F7558E" w:rsidRDefault="00E16438" w:rsidP="00E16438">
      <w:pPr>
        <w:pStyle w:val="EditorsNote"/>
        <w:rPr>
          <w:ins w:id="265" w:author="Ericsson User r2" w:date="2024-05-23T09:15:00Z"/>
          <w:del w:id="266" w:author="Ericsson User r10" w:date="2024-05-24T02:59:00Z"/>
        </w:rPr>
      </w:pPr>
      <w:ins w:id="267" w:author="Ericsson User r2" w:date="2024-05-23T09:15:00Z">
        <w:del w:id="268" w:author="Ericsson User r10" w:date="2024-05-24T02:59:00Z">
          <w:r w:rsidDel="00F7558E">
            <w:delText>Editor’s Note</w:delText>
          </w:r>
        </w:del>
      </w:ins>
      <w:ins w:id="269" w:author="Ericsson User r2" w:date="2024-05-23T09:52:00Z">
        <w:del w:id="270" w:author="Ericsson User r10" w:date="2024-05-24T02:59:00Z">
          <w:r w:rsidR="00140ED2" w:rsidDel="00F7558E">
            <w:delText xml:space="preserve"> 7</w:delText>
          </w:r>
        </w:del>
      </w:ins>
      <w:ins w:id="271" w:author="Ericsson User r2" w:date="2024-05-23T09:15:00Z">
        <w:del w:id="272" w:author="Ericsson User r10" w:date="2024-05-24T02:59:00Z">
          <w:r w:rsidDel="00F7558E">
            <w:delText>: further details</w:delText>
          </w:r>
        </w:del>
      </w:ins>
      <w:ins w:id="273" w:author="Qualcomm" w:date="2024-05-24T09:31:00Z">
        <w:del w:id="274" w:author="Ericsson User r10" w:date="2024-05-24T02:59:00Z">
          <w:r w:rsidR="003E5581" w:rsidDel="00F7558E">
            <w:delText xml:space="preserve"> of AIoT RAN</w:delText>
          </w:r>
          <w:r w:rsidR="004C2182" w:rsidDel="00F7558E">
            <w:delText xml:space="preserve"> node functionalities </w:delText>
          </w:r>
          <w:r w:rsidR="000B6A4F" w:rsidDel="00F7558E">
            <w:delText xml:space="preserve">(e.g., </w:delText>
          </w:r>
        </w:del>
      </w:ins>
      <w:ins w:id="275" w:author="Qualcomm" w:date="2024-05-24T09:32:00Z">
        <w:del w:id="276" w:author="Ericsson User r10" w:date="2024-05-24T02:59:00Z">
          <w:r w:rsidR="000B6A4F" w:rsidDel="00F7558E">
            <w:delText xml:space="preserve">radio </w:delText>
          </w:r>
        </w:del>
      </w:ins>
      <w:ins w:id="277" w:author="Qualcomm" w:date="2024-05-24T09:31:00Z">
        <w:del w:id="278" w:author="Ericsson User r10" w:date="2024-05-24T02:59:00Z">
          <w:r w:rsidR="000B6A4F" w:rsidDel="00F7558E">
            <w:delText>resource allocation</w:delText>
          </w:r>
        </w:del>
      </w:ins>
      <w:ins w:id="279" w:author="Qualcomm" w:date="2024-05-24T09:32:00Z">
        <w:del w:id="280" w:author="Ericsson User r10" w:date="2024-05-24T02:59:00Z">
          <w:r w:rsidR="000B6A4F" w:rsidDel="00F7558E">
            <w:delText xml:space="preserve"> aspects) </w:delText>
          </w:r>
        </w:del>
      </w:ins>
      <w:ins w:id="281" w:author="Ericsson User r2" w:date="2024-05-23T09:15:00Z">
        <w:del w:id="282" w:author="Ericsson User r10" w:date="2024-05-24T02:59:00Z">
          <w:r w:rsidDel="00F7558E">
            <w:delText xml:space="preserve"> are FFS.</w:delText>
          </w:r>
        </w:del>
      </w:ins>
    </w:p>
    <w:p w14:paraId="32E39DAA" w14:textId="13E5E04D" w:rsidR="00F7558E" w:rsidRDefault="00F7558E" w:rsidP="00F7558E">
      <w:pPr>
        <w:pStyle w:val="B1"/>
        <w:rPr>
          <w:ins w:id="283" w:author="Ericsson User r10" w:date="2024-05-24T02:58:00Z"/>
        </w:rPr>
      </w:pPr>
      <w:bookmarkStart w:id="284" w:name="_Hlk167410592"/>
      <w:proofErr w:type="spellStart"/>
      <w:ins w:id="285" w:author="Ericsson User r10" w:date="2024-05-24T02:58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</w:t>
        </w:r>
      </w:ins>
      <w:ins w:id="286" w:author="Ericsson User r10" w:date="2024-05-24T03:00:00Z">
        <w:r>
          <w:rPr>
            <w:b/>
            <w:bCs/>
          </w:rPr>
          <w:t>N</w:t>
        </w:r>
      </w:ins>
      <w:ins w:id="287" w:author="Ericsson User r10" w:date="2024-05-24T02:58:00Z">
        <w:r w:rsidRPr="001A12FF">
          <w:rPr>
            <w:b/>
            <w:bCs/>
          </w:rPr>
          <w:t xml:space="preserve">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</w:t>
        </w:r>
      </w:ins>
      <w:ins w:id="288" w:author="Ericsson User r10" w:date="2024-05-24T03:00:00Z">
        <w:r>
          <w:t>S</w:t>
        </w:r>
      </w:ins>
      <w:ins w:id="289" w:author="Ericsson User r10" w:date="2024-05-24T02:58:00Z">
        <w:r w:rsidRPr="001A12FF">
          <w:t xml:space="preserve">. It </w:t>
        </w:r>
        <w:r>
          <w:t xml:space="preserve">contains e.g. the </w:t>
        </w:r>
        <w:r w:rsidRPr="001A12FF">
          <w:t xml:space="preserve">control </w:t>
        </w:r>
        <w:r>
          <w:t xml:space="preserve">of </w:t>
        </w:r>
        <w:r w:rsidRPr="001A12FF">
          <w:t xml:space="preserve">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</w:t>
        </w:r>
      </w:ins>
    </w:p>
    <w:p w14:paraId="612463F0" w14:textId="209DE269" w:rsidR="00F7558E" w:rsidRPr="001A12FF" w:rsidRDefault="00F7558E" w:rsidP="00F7558E">
      <w:pPr>
        <w:pStyle w:val="EditorsNote"/>
        <w:rPr>
          <w:ins w:id="290" w:author="Ericsson User r10" w:date="2024-05-24T02:58:00Z"/>
        </w:rPr>
      </w:pPr>
      <w:ins w:id="291" w:author="Ericsson User r10" w:date="2024-05-24T02:58:00Z">
        <w:r>
          <w:t xml:space="preserve">Editor’s Note </w:t>
        </w:r>
      </w:ins>
      <w:ins w:id="292" w:author="Ericsson User r10" w:date="2024-05-24T03:03:00Z">
        <w:r w:rsidR="00612C5E">
          <w:t>9</w:t>
        </w:r>
      </w:ins>
      <w:ins w:id="293" w:author="Ericsson User r10" w:date="2024-05-24T02:58:00Z">
        <w:r>
          <w:t xml:space="preserve">: further details are FFS. Note that “control of </w:t>
        </w:r>
        <w:proofErr w:type="spellStart"/>
        <w:r>
          <w:t>AIoT</w:t>
        </w:r>
        <w:proofErr w:type="spellEnd"/>
        <w:r>
          <w:t xml:space="preserve"> radio resources” does not necessarily imply dynamic configuration of resources but could also rely on static assignment of resources by means of OAM.</w:t>
        </w:r>
      </w:ins>
      <w:ins w:id="294" w:author="Ericsson User r10" w:date="2024-05-24T02:59:00Z">
        <w:r>
          <w:t xml:space="preserve"> Aspects concerning </w:t>
        </w:r>
        <w:r w:rsidRPr="001A12FF">
          <w:t>coordinat</w:t>
        </w:r>
        <w:r>
          <w:t>ion of</w:t>
        </w:r>
        <w:r w:rsidRPr="001A12FF">
          <w:t xml:space="preserve">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</w:t>
        </w:r>
        <w:r>
          <w:t xml:space="preserve"> are FFS.</w:t>
        </w:r>
      </w:ins>
    </w:p>
    <w:bookmarkEnd w:id="284"/>
    <w:p w14:paraId="3D89AA18" w14:textId="77777777" w:rsidR="004260ED" w:rsidRPr="00B24C0D" w:rsidRDefault="004260ED" w:rsidP="004260ED"/>
    <w:p w14:paraId="654F21F9" w14:textId="3B2BC99B" w:rsidR="004260ED" w:rsidRDefault="00B604FB" w:rsidP="004260ED">
      <w:pPr>
        <w:pStyle w:val="TH"/>
        <w:rPr>
          <w:ins w:id="295" w:author="Ericsson User" w:date="2024-05-09T17:49:00Z"/>
        </w:rPr>
      </w:pPr>
      <w:ins w:id="296" w:author="Ericsson User r2" w:date="2024-05-23T06:33:00Z">
        <w:r>
          <w:object w:dxaOrig="10546" w:dyaOrig="1187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45pt;height:55.4pt" o:ole="">
              <v:imagedata r:id="rId15" o:title=""/>
            </v:shape>
            <o:OLEObject Type="Embed" ProgID="Visio.Drawing.15" ShapeID="_x0000_i1025" DrawAspect="Content" ObjectID="_1778025026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297" w:author="Ericsson User" w:date="2024-05-09T17:49:00Z"/>
        </w:rPr>
      </w:pPr>
      <w:ins w:id="298" w:author="Ericsson User" w:date="2024-05-09T17:49:00Z">
        <w:r>
          <w:t xml:space="preserve">Figure </w:t>
        </w:r>
      </w:ins>
      <w:ins w:id="299" w:author="Ericsson User" w:date="2024-05-09T18:01:00Z">
        <w:r>
          <w:t>6.4-1</w:t>
        </w:r>
      </w:ins>
      <w:ins w:id="300" w:author="Ericsson User" w:date="2024-05-09T17:49:00Z">
        <w:r>
          <w:t xml:space="preserve">: </w:t>
        </w:r>
      </w:ins>
      <w:ins w:id="301" w:author="Ericsson User r2" w:date="2024-05-23T06:33:00Z">
        <w:r w:rsidR="00165C37">
          <w:t xml:space="preserve">Logical </w:t>
        </w:r>
      </w:ins>
      <w:ins w:id="302" w:author="Ericsson User" w:date="2024-05-09T17:49:00Z">
        <w:r>
          <w:t xml:space="preserve">System Architecture </w:t>
        </w:r>
      </w:ins>
      <w:ins w:id="303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304" w:author="Ericsson User r2" w:date="2024-05-23T06:33:00Z">
        <w:r w:rsidR="00165C37">
          <w:t xml:space="preserve">common </w:t>
        </w:r>
      </w:ins>
      <w:ins w:id="305" w:author="Qualcomm" w:date="2024-05-22T18:23:00Z">
        <w:r w:rsidR="00711250">
          <w:t xml:space="preserve">for </w:t>
        </w:r>
      </w:ins>
      <w:ins w:id="306" w:author="Ericsson User" w:date="2024-05-09T17:49:00Z">
        <w:r>
          <w:t xml:space="preserve">topology 1 </w:t>
        </w:r>
      </w:ins>
      <w:ins w:id="307" w:author="Ericsson User" w:date="2024-05-09T18:01:00Z">
        <w:r>
          <w:t>and topology 2</w:t>
        </w:r>
      </w:ins>
      <w:ins w:id="308" w:author="Ericsson User" w:date="2024-05-09T18:02:00Z">
        <w:r>
          <w:t>.</w:t>
        </w:r>
      </w:ins>
    </w:p>
    <w:p w14:paraId="104073E6" w14:textId="78E19241" w:rsidR="00165C37" w:rsidRDefault="00165C37" w:rsidP="00165C37">
      <w:pPr>
        <w:rPr>
          <w:ins w:id="309" w:author="Ericsson User r2" w:date="2024-05-23T06:35:00Z"/>
        </w:rPr>
      </w:pPr>
      <w:ins w:id="310" w:author="Ericsson User r2" w:date="2024-05-23T06:35:00Z">
        <w:r>
          <w:t>Figure 6.4-2 depicts a deployment scenario for topology 2, based on Fi</w:t>
        </w:r>
      </w:ins>
      <w:ins w:id="311" w:author="Qualcomm" w:date="2024-05-24T09:33:00Z">
        <w:r w:rsidR="00201F3B">
          <w:t>g</w:t>
        </w:r>
      </w:ins>
      <w:ins w:id="312" w:author="Ericsson User r2" w:date="2024-05-23T06:35:00Z">
        <w:del w:id="313" w:author="Qualcomm" w:date="2024-05-24T09:33:00Z">
          <w:r w:rsidDel="00201F3B">
            <w:delText>t</w:delText>
          </w:r>
        </w:del>
        <w:r>
          <w:t xml:space="preserve">ure 6.4-1, where </w:t>
        </w:r>
        <w:proofErr w:type="spellStart"/>
        <w:r>
          <w:t>AIoT</w:t>
        </w:r>
        <w:proofErr w:type="spellEnd"/>
        <w:r>
          <w:t xml:space="preserve"> RA</w:t>
        </w:r>
      </w:ins>
      <w:ins w:id="314" w:author="Qualcomm" w:date="2024-05-24T09:33:00Z">
        <w:r w:rsidR="00201F3B">
          <w:t>S</w:t>
        </w:r>
      </w:ins>
      <w:ins w:id="315" w:author="Ericsson User r2" w:date="2024-05-23T06:35:00Z">
        <w:del w:id="316" w:author="Qualcomm" w:date="2024-05-24T09:33:00Z">
          <w:r w:rsidDel="00201F3B">
            <w:delText>N</w:delText>
          </w:r>
        </w:del>
        <w:r>
          <w:t xml:space="preserve"> </w:t>
        </w:r>
      </w:ins>
      <w:ins w:id="317" w:author="Ericsson User r2" w:date="2024-05-23T06:40:00Z">
        <w:r>
          <w:t>functions are deployed within an</w:t>
        </w:r>
      </w:ins>
      <w:ins w:id="318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319" w:author="Ericsson User r2" w:date="2024-05-23T06:35:00Z">
        <w:r>
          <w:t>. The definitions of the 2 additional entities are given below:</w:t>
        </w:r>
      </w:ins>
    </w:p>
    <w:p w14:paraId="13AB079D" w14:textId="09375251" w:rsidR="00165C37" w:rsidRDefault="0091696C" w:rsidP="00165C37">
      <w:pPr>
        <w:pStyle w:val="B1"/>
        <w:rPr>
          <w:ins w:id="320" w:author="Ericsson User r2" w:date="2024-05-23T06:35:00Z"/>
        </w:rPr>
      </w:pPr>
      <w:proofErr w:type="spellStart"/>
      <w:ins w:id="321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322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</w:t>
        </w:r>
      </w:ins>
      <w:ins w:id="323" w:author="Qualcomm" w:date="2024-05-24T09:33:00Z">
        <w:r w:rsidR="00201F3B">
          <w:t xml:space="preserve"> via the Common reader function</w:t>
        </w:r>
      </w:ins>
      <w:ins w:id="324" w:author="Ericsson User r2" w:date="2024-05-23T06:35:00Z">
        <w:del w:id="325" w:author="Qualcomm" w:date="2024-05-24T09:33:00Z">
          <w:r w:rsidR="00165C37" w:rsidRPr="001A12FF" w:rsidDel="00201F3B">
            <w:delText>, AIoT radio resource usage is controlled by the AIoT-enabled gNB</w:delText>
          </w:r>
        </w:del>
      </w:ins>
      <w:ins w:id="326" w:author="CATT" w:date="2024-05-23T16:10:00Z">
        <w:del w:id="327" w:author="Qualcomm" w:date="2024-05-24T09:33:00Z">
          <w:r w:rsidR="0046776C" w:rsidDel="00201F3B">
            <w:rPr>
              <w:rFonts w:hint="eastAsia"/>
              <w:lang w:eastAsia="zh-CN"/>
            </w:rPr>
            <w:delText xml:space="preserve"> through </w:delText>
          </w:r>
        </w:del>
      </w:ins>
      <w:ins w:id="328" w:author="Ericsson User r6" w:date="2024-05-23T16:11:00Z">
        <w:del w:id="329" w:author="Qualcomm" w:date="2024-05-24T09:33:00Z">
          <w:r w:rsidR="00E06CE0" w:rsidDel="00201F3B">
            <w:rPr>
              <w:lang w:eastAsia="zh-CN"/>
            </w:rPr>
            <w:delText xml:space="preserve">the </w:delText>
          </w:r>
        </w:del>
      </w:ins>
      <w:ins w:id="330" w:author="CATT" w:date="2024-05-23T16:10:00Z">
        <w:del w:id="331" w:author="Qualcomm" w:date="2024-05-24T09:33:00Z">
          <w:r w:rsidR="0046776C" w:rsidDel="00201F3B">
            <w:rPr>
              <w:rFonts w:hint="eastAsia"/>
              <w:lang w:eastAsia="zh-CN"/>
            </w:rPr>
            <w:delText>NR-Uu interface</w:delText>
          </w:r>
        </w:del>
      </w:ins>
      <w:ins w:id="332" w:author="Ericsson User r2" w:date="2024-05-23T06:42:00Z">
        <w:del w:id="333" w:author="Qualcomm" w:date="2024-05-24T09:33:00Z">
          <w:r w:rsidDel="00201F3B">
            <w:delText>.</w:delText>
          </w:r>
        </w:del>
      </w:ins>
    </w:p>
    <w:p w14:paraId="7C45E4B9" w14:textId="4D043F9E" w:rsidR="00F7558E" w:rsidRPr="001A12FF" w:rsidRDefault="00F7558E" w:rsidP="00F7558E">
      <w:pPr>
        <w:pStyle w:val="NO"/>
        <w:rPr>
          <w:ins w:id="334" w:author="Ericsson User r10" w:date="2024-05-24T03:00:00Z"/>
        </w:rPr>
      </w:pPr>
      <w:bookmarkStart w:id="335" w:name="_Hlk167410526"/>
      <w:ins w:id="336" w:author="Ericsson User r10" w:date="2024-05-24T03:00:00Z">
        <w:r>
          <w:t>NOTE:</w:t>
        </w:r>
        <w:r>
          <w:tab/>
          <w:t xml:space="preserve">Figure 6.4-2 depicts a deployment scenario based on the logical system architecture depicted in Figure 6.4-1. As such, it shows, that the </w:t>
        </w:r>
        <w:proofErr w:type="spellStart"/>
        <w:r>
          <w:t>AIoT</w:t>
        </w:r>
        <w:proofErr w:type="spellEnd"/>
        <w:r>
          <w:t xml:space="preserve"> enabled UE, a physical node, hosting the Common reader function, a logical function being located as part of the logical system architecture in </w:t>
        </w:r>
        <w:proofErr w:type="spellStart"/>
        <w:r>
          <w:t>AIoT</w:t>
        </w:r>
        <w:proofErr w:type="spellEnd"/>
        <w:r>
          <w:t xml:space="preserve"> RA</w:t>
        </w:r>
        <w:r>
          <w:t>S</w:t>
        </w:r>
        <w:r>
          <w:t>. Figure 6.4-2 also shows non-</w:t>
        </w:r>
        <w:proofErr w:type="spellStart"/>
        <w:r>
          <w:t>AIoT</w:t>
        </w:r>
        <w:proofErr w:type="spellEnd"/>
        <w:r>
          <w:t xml:space="preserve"> functions within the physical </w:t>
        </w:r>
        <w:proofErr w:type="spellStart"/>
        <w:r>
          <w:t>AIoT</w:t>
        </w:r>
        <w:proofErr w:type="spellEnd"/>
        <w:r>
          <w:t xml:space="preserve"> enabled UE being located outside the </w:t>
        </w:r>
        <w:proofErr w:type="spellStart"/>
        <w:r>
          <w:t>AIoT</w:t>
        </w:r>
        <w:proofErr w:type="spellEnd"/>
        <w:r>
          <w:t xml:space="preserve"> RA</w:t>
        </w:r>
        <w:r>
          <w:t>S</w:t>
        </w:r>
        <w:r>
          <w:t>.</w:t>
        </w:r>
      </w:ins>
    </w:p>
    <w:bookmarkEnd w:id="335"/>
    <w:p w14:paraId="77CCE36A" w14:textId="2F877FFD" w:rsidR="0091696C" w:rsidRPr="001A12FF" w:rsidDel="00F7558E" w:rsidRDefault="0091696C" w:rsidP="0091696C">
      <w:pPr>
        <w:pStyle w:val="NO"/>
        <w:rPr>
          <w:ins w:id="337" w:author="Ericsson User r2" w:date="2024-05-23T06:43:00Z"/>
          <w:del w:id="338" w:author="Ericsson User r10" w:date="2024-05-24T03:00:00Z"/>
        </w:rPr>
      </w:pPr>
      <w:ins w:id="339" w:author="Ericsson User r2" w:date="2024-05-23T06:43:00Z">
        <w:del w:id="340" w:author="Ericsson User r10" w:date="2024-05-24T03:00:00Z">
          <w:r w:rsidDel="00F7558E">
            <w:delText>NOTE:</w:delText>
          </w:r>
          <w:r w:rsidDel="00F7558E">
            <w:tab/>
            <w:delText xml:space="preserve">Figure 6.4-2 shows </w:delText>
          </w:r>
        </w:del>
      </w:ins>
      <w:ins w:id="341" w:author="Ericsson User r2" w:date="2024-05-23T06:44:00Z">
        <w:del w:id="342" w:author="Ericsson User r10" w:date="2024-05-24T03:00:00Z">
          <w:r w:rsidDel="00F7558E">
            <w:delText>the AIoT enabled UE hosting the Common reader function</w:delText>
          </w:r>
        </w:del>
      </w:ins>
      <w:ins w:id="343" w:author="Ericsson User r2" w:date="2024-05-23T06:45:00Z">
        <w:del w:id="344" w:author="Ericsson User r10" w:date="2024-05-24T03:00:00Z">
          <w:r w:rsidDel="00F7558E">
            <w:delText xml:space="preserve"> being part of AIoT RAN</w:delText>
          </w:r>
        </w:del>
      </w:ins>
      <w:ins w:id="345" w:author="Ericsson User r2" w:date="2024-05-23T06:44:00Z">
        <w:del w:id="346" w:author="Ericsson User r10" w:date="2024-05-24T03:00:00Z">
          <w:r w:rsidDel="00F7558E">
            <w:delText xml:space="preserve"> and non-AIoT functions </w:delText>
          </w:r>
        </w:del>
      </w:ins>
      <w:ins w:id="347" w:author="Ericsson User r2" w:date="2024-05-23T06:45:00Z">
        <w:del w:id="348" w:author="Ericsson User r10" w:date="2024-05-24T03:00:00Z">
          <w:r w:rsidDel="00F7558E">
            <w:delText>located outside AIoT RAN.</w:delText>
          </w:r>
        </w:del>
      </w:ins>
    </w:p>
    <w:p w14:paraId="234FC956" w14:textId="00898A3E" w:rsidR="00165C37" w:rsidRPr="001A12FF" w:rsidRDefault="00165C37" w:rsidP="00165C37">
      <w:pPr>
        <w:pStyle w:val="EditorsNote"/>
        <w:rPr>
          <w:ins w:id="349" w:author="Ericsson User r2" w:date="2024-05-23T06:35:00Z"/>
        </w:rPr>
      </w:pPr>
      <w:ins w:id="350" w:author="Ericsson User r2" w:date="2024-05-23T06:35:00Z">
        <w:r>
          <w:t>Editor’s Note</w:t>
        </w:r>
      </w:ins>
      <w:ins w:id="351" w:author="Ericsson User r2" w:date="2024-05-23T06:54:00Z">
        <w:r w:rsidR="005B5292">
          <w:t xml:space="preserve"> </w:t>
        </w:r>
      </w:ins>
      <w:ins w:id="352" w:author="Ericsson User r10" w:date="2024-05-24T03:03:00Z">
        <w:r w:rsidR="00612C5E">
          <w:t>10</w:t>
        </w:r>
      </w:ins>
      <w:ins w:id="353" w:author="Ericsson User r2" w:date="2024-05-23T09:52:00Z">
        <w:del w:id="354" w:author="Ericsson User r10" w:date="2024-05-24T03:03:00Z">
          <w:r w:rsidR="00140ED2" w:rsidDel="00612C5E">
            <w:delText>8</w:delText>
          </w:r>
        </w:del>
      </w:ins>
      <w:ins w:id="355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356" w:author="Ericsson User r2" w:date="2024-05-23T06:35:00Z"/>
        </w:rPr>
      </w:pPr>
      <w:commentRangeStart w:id="357"/>
      <w:commentRangeStart w:id="358"/>
      <w:proofErr w:type="spellStart"/>
      <w:ins w:id="359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357"/>
      <w:r w:rsidR="0046776C">
        <w:rPr>
          <w:rStyle w:val="CommentReference"/>
        </w:rPr>
        <w:commentReference w:id="357"/>
      </w:r>
      <w:commentRangeEnd w:id="358"/>
      <w:r w:rsidR="00566B03">
        <w:rPr>
          <w:rStyle w:val="CommentReference"/>
        </w:rPr>
        <w:commentReference w:id="358"/>
      </w:r>
      <w:ins w:id="360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361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362" w:author="Ericsson User r2" w:date="2024-05-23T06:35:00Z">
        <w:r w:rsidRPr="001A12FF">
          <w:t>.</w:t>
        </w:r>
      </w:ins>
    </w:p>
    <w:p w14:paraId="580C7027" w14:textId="6D34B901" w:rsidR="00165C37" w:rsidRDefault="00165C37" w:rsidP="00165C37">
      <w:pPr>
        <w:pStyle w:val="EditorsNote"/>
        <w:rPr>
          <w:ins w:id="363" w:author="Ericsson User r2" w:date="2024-05-23T06:35:00Z"/>
        </w:rPr>
      </w:pPr>
      <w:ins w:id="364" w:author="Ericsson User r2" w:date="2024-05-23T06:35:00Z">
        <w:r>
          <w:lastRenderedPageBreak/>
          <w:t>Editor’s Note</w:t>
        </w:r>
      </w:ins>
      <w:ins w:id="365" w:author="Ericsson User r2" w:date="2024-05-23T06:54:00Z">
        <w:r w:rsidR="005B5292">
          <w:t xml:space="preserve"> </w:t>
        </w:r>
      </w:ins>
      <w:ins w:id="366" w:author="Ericsson User r10" w:date="2024-05-24T03:03:00Z">
        <w:r w:rsidR="00612C5E">
          <w:t>11</w:t>
        </w:r>
      </w:ins>
      <w:ins w:id="367" w:author="Ericsson User r2" w:date="2024-05-23T09:52:00Z">
        <w:del w:id="368" w:author="Ericsson User r10" w:date="2024-05-24T03:03:00Z">
          <w:r w:rsidR="00140ED2" w:rsidDel="00612C5E">
            <w:delText>9</w:delText>
          </w:r>
        </w:del>
      </w:ins>
      <w:ins w:id="369" w:author="Ericsson User r2" w:date="2024-05-23T06:35:00Z">
        <w:r>
          <w:t xml:space="preserve">: </w:t>
        </w:r>
        <w:del w:id="370" w:author="Qualcomm" w:date="2024-05-24T09:42:00Z">
          <w:r w:rsidDel="00B40FC6">
            <w:delText>f</w:delText>
          </w:r>
        </w:del>
      </w:ins>
      <w:ins w:id="371" w:author="Qualcomm" w:date="2024-05-24T09:42:00Z">
        <w:r w:rsidR="00B40FC6">
          <w:t>F</w:t>
        </w:r>
      </w:ins>
      <w:ins w:id="372" w:author="Ericsson User r2" w:date="2024-05-23T06:35:00Z">
        <w:r>
          <w:t>urther details are FFS.</w:t>
        </w:r>
      </w:ins>
      <w:ins w:id="373" w:author="Ericsson User r2" w:date="2024-05-23T15:38:00Z">
        <w:r w:rsidR="002B41EC">
          <w:t xml:space="preserve"> </w:t>
        </w:r>
      </w:ins>
      <w:ins w:id="374" w:author="Qualcomm" w:date="2024-05-24T09:42:00Z">
        <w:r w:rsidR="00B40FC6">
          <w:t>C</w:t>
        </w:r>
      </w:ins>
      <w:ins w:id="375" w:author="Ericsson User r2" w:date="2024-05-23T15:38:00Z">
        <w:del w:id="376" w:author="Qualcomm" w:date="2024-05-24T09:42:00Z">
          <w:r w:rsidR="002B41EC" w:rsidDel="00B40FC6">
            <w:delText>c</w:delText>
          </w:r>
        </w:del>
        <w:r w:rsidR="002B41EC">
          <w:t xml:space="preserve">urrently the </w:t>
        </w:r>
      </w:ins>
      <w:proofErr w:type="spellStart"/>
      <w:ins w:id="377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378" w:author="Ericsson User r6" w:date="2024-05-23T15:43:00Z">
        <w:r w:rsidR="00566B03">
          <w:t xml:space="preserve"> </w:t>
        </w:r>
      </w:ins>
      <w:ins w:id="379" w:author="Ericsson User r6" w:date="2024-05-23T15:47:00Z">
        <w:r w:rsidR="00566B03">
          <w:t>All</w:t>
        </w:r>
      </w:ins>
      <w:ins w:id="380" w:author="Ericsson User r6" w:date="2024-05-23T15:46:00Z">
        <w:r w:rsidR="00566B03">
          <w:t xml:space="preserve"> aspect</w:t>
        </w:r>
      </w:ins>
      <w:ins w:id="381" w:author="Ericsson User r6" w:date="2024-05-23T15:47:00Z">
        <w:r w:rsidR="00566B03">
          <w:t>s</w:t>
        </w:r>
      </w:ins>
      <w:ins w:id="382" w:author="Ericsson User r6" w:date="2024-05-23T15:46:00Z">
        <w:r w:rsidR="00566B03">
          <w:t xml:space="preserve"> </w:t>
        </w:r>
      </w:ins>
      <w:ins w:id="383" w:author="Ericsson User r6" w:date="2024-05-23T15:47:00Z">
        <w:r w:rsidR="00566B03">
          <w:t xml:space="preserve">related to </w:t>
        </w:r>
      </w:ins>
      <w:ins w:id="384" w:author="Ericsson User r6" w:date="2024-05-23T15:43:00Z">
        <w:r w:rsidR="00566B03">
          <w:t>logical nodes</w:t>
        </w:r>
      </w:ins>
      <w:ins w:id="385" w:author="Ericsson User r6" w:date="2024-05-23T15:44:00Z">
        <w:r w:rsidR="00566B03">
          <w:t>/functions</w:t>
        </w:r>
      </w:ins>
      <w:ins w:id="386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</w:t>
        </w:r>
      </w:ins>
      <w:ins w:id="387" w:author="Qualcomm" w:date="2024-05-24T09:34:00Z">
        <w:r w:rsidR="006F4468">
          <w:t>S</w:t>
        </w:r>
      </w:ins>
      <w:ins w:id="388" w:author="Ericsson User r6" w:date="2024-05-23T15:43:00Z">
        <w:del w:id="389" w:author="Qualcomm" w:date="2024-05-24T09:34:00Z">
          <w:r w:rsidR="00566B03" w:rsidDel="006F4468">
            <w:delText>N</w:delText>
          </w:r>
        </w:del>
        <w:r w:rsidR="00566B03">
          <w:t xml:space="preserve"> in order to depict an example deployment scenario for topology 1</w:t>
        </w:r>
      </w:ins>
      <w:ins w:id="390" w:author="Ericsson User r6" w:date="2024-05-23T15:45:00Z">
        <w:r w:rsidR="00566B03">
          <w:t xml:space="preserve">, especially handling architectural/terminology related aspects concerning </w:t>
        </w:r>
      </w:ins>
      <w:ins w:id="391" w:author="Ericsson User r6" w:date="2024-05-23T16:14:00Z">
        <w:r w:rsidR="00E06CE0">
          <w:t>the</w:t>
        </w:r>
      </w:ins>
      <w:ins w:id="392" w:author="Ericsson User r6" w:date="2024-05-23T15:45:00Z">
        <w:r w:rsidR="00566B03">
          <w:t xml:space="preserve"> </w:t>
        </w:r>
      </w:ins>
      <w:ins w:id="393" w:author="Ericsson User r6" w:date="2024-05-23T16:14:00Z">
        <w:r w:rsidR="00E06CE0">
          <w:t>“</w:t>
        </w:r>
      </w:ins>
      <w:proofErr w:type="spellStart"/>
      <w:ins w:id="394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395" w:author="Ericsson User r6" w:date="2024-05-23T16:14:00Z">
        <w:r w:rsidR="00E06CE0">
          <w:t>”</w:t>
        </w:r>
      </w:ins>
      <w:ins w:id="396" w:author="Ericsson User r6" w:date="2024-05-23T15:43:00Z">
        <w:r w:rsidR="00566B03">
          <w:t xml:space="preserve"> </w:t>
        </w:r>
      </w:ins>
      <w:ins w:id="397" w:author="Ericsson User r6" w:date="2024-05-23T16:14:00Z">
        <w:r w:rsidR="00E06CE0">
          <w:t xml:space="preserve">entity depicted </w:t>
        </w:r>
      </w:ins>
      <w:ins w:id="398" w:author="Ericsson User r6" w:date="2024-05-23T15:46:00Z">
        <w:r w:rsidR="00566B03">
          <w:t>in Figure 6</w:t>
        </w:r>
      </w:ins>
      <w:ins w:id="399" w:author="Ericsson User r6" w:date="2024-05-23T15:47:00Z">
        <w:r w:rsidR="00566B03">
          <w:t>.4-2, are</w:t>
        </w:r>
      </w:ins>
      <w:ins w:id="400" w:author="Ericsson User r6" w:date="2024-05-23T15:43:00Z">
        <w:r w:rsidR="00566B03">
          <w:t xml:space="preserve"> FFS.</w:t>
        </w:r>
      </w:ins>
    </w:p>
    <w:p w14:paraId="7037697F" w14:textId="2DE126A8" w:rsidR="00165C37" w:rsidRDefault="00D20313" w:rsidP="00165C37">
      <w:pPr>
        <w:pStyle w:val="TH"/>
        <w:rPr>
          <w:ins w:id="401" w:author="Ericsson User r2" w:date="2024-05-23T06:35:00Z"/>
        </w:rPr>
      </w:pPr>
      <w:ins w:id="402" w:author="Ericsson User r2" w:date="2024-05-23T06:39:00Z">
        <w:r>
          <w:object w:dxaOrig="10546" w:dyaOrig="3677" w14:anchorId="1151A35B">
            <v:shape id="_x0000_i1026" type="#_x0000_t75" style="width:481.4pt;height:167.55pt" o:ole="">
              <v:imagedata r:id="rId17" o:title=""/>
            </v:shape>
            <o:OLEObject Type="Embed" ProgID="Visio.Drawing.15" ShapeID="_x0000_i1026" DrawAspect="Content" ObjectID="_1778025027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403" w:author="Ericsson User r2" w:date="2024-05-23T06:35:00Z"/>
        </w:rPr>
      </w:pPr>
      <w:ins w:id="404" w:author="Ericsson User r2" w:date="2024-05-23T06:35:00Z">
        <w:r>
          <w:t xml:space="preserve">Figure 6.4-2: Deployment scenario for topology 2 based on the </w:t>
        </w:r>
      </w:ins>
      <w:ins w:id="405" w:author="Ericsson User r2" w:date="2024-05-23T06:46:00Z">
        <w:r w:rsidR="0091696C">
          <w:t xml:space="preserve">Logical </w:t>
        </w:r>
      </w:ins>
      <w:ins w:id="406" w:author="Ericsson User r2" w:date="2024-05-23T06:35:00Z">
        <w:r>
          <w:t>System Architecture</w:t>
        </w:r>
      </w:ins>
      <w:ins w:id="407" w:author="Ericsson User r2" w:date="2024-05-23T06:46:00Z">
        <w:r w:rsidR="0091696C">
          <w:t xml:space="preserve"> in Figure 6.4-1</w:t>
        </w:r>
      </w:ins>
      <w:ins w:id="408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2" w:author="vivo" w:date="2024-05-23T22:57:00Z" w:initials="Delph">
    <w:p w14:paraId="7D82600C" w14:textId="2A40E609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r>
        <w:t xml:space="preserve">AIoT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>Besides, it is ambigious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203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357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 xml:space="preserve">AIoT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AIoT-enabled gNB?</w:t>
      </w:r>
    </w:p>
  </w:comment>
  <w:comment w:id="358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C6CFFE" w14:textId="77777777" w:rsidR="00FD65E2" w:rsidRDefault="00FD65E2">
      <w:r>
        <w:separator/>
      </w:r>
    </w:p>
  </w:endnote>
  <w:endnote w:type="continuationSeparator" w:id="0">
    <w:p w14:paraId="7A49F77D" w14:textId="77777777" w:rsidR="00FD65E2" w:rsidRDefault="00FD65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86C176" w14:textId="77777777" w:rsidR="00FD65E2" w:rsidRDefault="00FD65E2">
      <w:r>
        <w:separator/>
      </w:r>
    </w:p>
  </w:footnote>
  <w:footnote w:type="continuationSeparator" w:id="0">
    <w:p w14:paraId="0D6043E9" w14:textId="77777777" w:rsidR="00FD65E2" w:rsidRDefault="00FD65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41140889">
    <w:abstractNumId w:val="2"/>
  </w:num>
  <w:num w:numId="2" w16cid:durableId="845632264">
    <w:abstractNumId w:val="1"/>
  </w:num>
  <w:num w:numId="3" w16cid:durableId="258374405">
    <w:abstractNumId w:val="0"/>
  </w:num>
  <w:num w:numId="4" w16cid:durableId="1242328819">
    <w:abstractNumId w:val="10"/>
  </w:num>
  <w:num w:numId="5" w16cid:durableId="820073736">
    <w:abstractNumId w:val="9"/>
  </w:num>
  <w:num w:numId="6" w16cid:durableId="1555965915">
    <w:abstractNumId w:val="7"/>
  </w:num>
  <w:num w:numId="7" w16cid:durableId="63339369">
    <w:abstractNumId w:val="6"/>
  </w:num>
  <w:num w:numId="8" w16cid:durableId="302198236">
    <w:abstractNumId w:val="5"/>
  </w:num>
  <w:num w:numId="9" w16cid:durableId="1280065302">
    <w:abstractNumId w:val="4"/>
  </w:num>
  <w:num w:numId="10" w16cid:durableId="1418360879">
    <w:abstractNumId w:val="8"/>
  </w:num>
  <w:num w:numId="11" w16cid:durableId="2035567602">
    <w:abstractNumId w:val="3"/>
  </w:num>
  <w:num w:numId="12" w16cid:durableId="1249268882">
    <w:abstractNumId w:val="13"/>
  </w:num>
  <w:num w:numId="13" w16cid:durableId="1158611921">
    <w:abstractNumId w:val="12"/>
  </w:num>
  <w:num w:numId="14" w16cid:durableId="1023478006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0">
    <w15:presenceInfo w15:providerId="None" w15:userId="Ericsson User r10"/>
  </w15:person>
  <w15:person w15:author="Qualcomm">
    <w15:presenceInfo w15:providerId="None" w15:userId="Qualcomm"/>
  </w15:person>
  <w15:person w15:author="Ericsson User r1">
    <w15:presenceInfo w15:providerId="None" w15:userId="Ericsson User r1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B6A4F"/>
    <w:rsid w:val="000C038A"/>
    <w:rsid w:val="000C2FBB"/>
    <w:rsid w:val="000C6598"/>
    <w:rsid w:val="000D6382"/>
    <w:rsid w:val="000F23FA"/>
    <w:rsid w:val="00103E0E"/>
    <w:rsid w:val="00110516"/>
    <w:rsid w:val="00112C4C"/>
    <w:rsid w:val="0011326B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1F3B"/>
    <w:rsid w:val="00207931"/>
    <w:rsid w:val="002218D6"/>
    <w:rsid w:val="002374C5"/>
    <w:rsid w:val="00246D65"/>
    <w:rsid w:val="0026004D"/>
    <w:rsid w:val="00262C39"/>
    <w:rsid w:val="002632C5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C7B4F"/>
    <w:rsid w:val="002E35D3"/>
    <w:rsid w:val="002E595A"/>
    <w:rsid w:val="002F7C1E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E5581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C2182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12C5E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6F4468"/>
    <w:rsid w:val="0071052A"/>
    <w:rsid w:val="00710D31"/>
    <w:rsid w:val="00711130"/>
    <w:rsid w:val="00711250"/>
    <w:rsid w:val="0071190E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6B8B"/>
    <w:rsid w:val="008279FA"/>
    <w:rsid w:val="00845D17"/>
    <w:rsid w:val="008525C7"/>
    <w:rsid w:val="008579E4"/>
    <w:rsid w:val="008626E7"/>
    <w:rsid w:val="00870EE7"/>
    <w:rsid w:val="008B1F20"/>
    <w:rsid w:val="008C4751"/>
    <w:rsid w:val="008E71D4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D77B0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2474B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0FC6"/>
    <w:rsid w:val="00B437CA"/>
    <w:rsid w:val="00B50379"/>
    <w:rsid w:val="00B560B5"/>
    <w:rsid w:val="00B604FB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02A73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20313"/>
    <w:rsid w:val="00D35F6F"/>
    <w:rsid w:val="00D608C3"/>
    <w:rsid w:val="00D63018"/>
    <w:rsid w:val="00D75BE1"/>
    <w:rsid w:val="00D763BD"/>
    <w:rsid w:val="00DB66FE"/>
    <w:rsid w:val="00DC1A94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558E"/>
    <w:rsid w:val="00F77D84"/>
    <w:rsid w:val="00F9031B"/>
    <w:rsid w:val="00FA55A0"/>
    <w:rsid w:val="00FB6386"/>
    <w:rsid w:val="00FB7DE3"/>
    <w:rsid w:val="00FD5528"/>
    <w:rsid w:val="00FD65E2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955</Words>
  <Characters>5449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6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10</cp:lastModifiedBy>
  <cp:revision>3</cp:revision>
  <cp:lastPrinted>1900-12-31T16:00:00Z</cp:lastPrinted>
  <dcterms:created xsi:type="dcterms:W3CDTF">2024-05-24T01:01:00Z</dcterms:created>
  <dcterms:modified xsi:type="dcterms:W3CDTF">2024-05-24T0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